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58" r:id="rId5"/>
    <p:sldId id="259" r:id="rId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4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797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3661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294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68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175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120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0830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4896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23974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4533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462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91B100-8719-4EE5-B707-4D90BD9FF8FF}" type="datetimeFigureOut">
              <a:rPr lang="zh-CN" altLang="en-US" smtClean="0"/>
              <a:t>2017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EEB5B5-0B29-401D-ABE2-1C55740452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82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file:///D:\&#35752;&#35770;&#36164;&#26009;\multiWindow\OMX_BUF.vsd\Drawing\~Page-1\Process.4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MD Queue </a:t>
            </a:r>
            <a:r>
              <a:rPr lang="zh-CN" altLang="en-US" dirty="0" smtClean="0"/>
              <a:t>多</a:t>
            </a:r>
            <a:r>
              <a:rPr lang="en-US" altLang="zh-CN" dirty="0" smtClean="0"/>
              <a:t>IP </a:t>
            </a:r>
            <a:r>
              <a:rPr lang="zh-CN" altLang="en-US" dirty="0" smtClean="0"/>
              <a:t>工作协调问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93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2</a:t>
            </a:r>
            <a:r>
              <a:rPr lang="zh-CN" altLang="en-US" dirty="0" smtClean="0"/>
              <a:t>数据流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1700808"/>
            <a:ext cx="8753475" cy="478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42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isi</a:t>
            </a:r>
            <a:r>
              <a:rPr lang="zh-CN" altLang="en-US" dirty="0" smtClean="0"/>
              <a:t>用例（</a:t>
            </a:r>
            <a:r>
              <a:rPr lang="en-US" altLang="zh-CN" dirty="0" err="1" smtClean="0"/>
              <a:t>omx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9224"/>
            <a:ext cx="5544615" cy="489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160355"/>
              </p:ext>
            </p:extLst>
          </p:nvPr>
        </p:nvGraphicFramePr>
        <p:xfrm>
          <a:off x="1691680" y="5759940"/>
          <a:ext cx="9318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931517" imgH="571730" progId="Visio.Drawing.11">
                  <p:link updateAutomatic="1"/>
                </p:oleObj>
              </mc:Choice>
              <mc:Fallback>
                <p:oleObj name="Visio" r:id="rId4" imgW="931517" imgH="5717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1680" y="5759940"/>
                        <a:ext cx="931863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388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isi</a:t>
            </a:r>
            <a:r>
              <a:rPr lang="en-US" altLang="zh-CN" dirty="0" smtClean="0"/>
              <a:t> </a:t>
            </a:r>
            <a:r>
              <a:rPr lang="zh-CN" altLang="en-US" dirty="0" smtClean="0"/>
              <a:t>用例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484784"/>
            <a:ext cx="7191375" cy="523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21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is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pss</a:t>
            </a:r>
            <a:r>
              <a:rPr lang="en-US" altLang="zh-CN" dirty="0" smtClean="0"/>
              <a:t> kernel driver work flow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1268760"/>
            <a:ext cx="6534150" cy="5589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820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</TotalTime>
  <Words>22</Words>
  <Application>Microsoft Office PowerPoint</Application>
  <PresentationFormat>全屏显示(4:3)</PresentationFormat>
  <Paragraphs>5</Paragraphs>
  <Slides>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7" baseType="lpstr">
      <vt:lpstr>Office 主题​​</vt:lpstr>
      <vt:lpstr>D:\讨论资料\multiWindow\OMX_BUF.vsd\Drawing\~Page-1\Process.4</vt:lpstr>
      <vt:lpstr>CMD Queue 多IP 工作协调问题</vt:lpstr>
      <vt:lpstr>I2数据流</vt:lpstr>
      <vt:lpstr>Hisi用例（omx）</vt:lpstr>
      <vt:lpstr>Hisi 用例</vt:lpstr>
      <vt:lpstr>Hisi vpss kernel driver work flo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ommy.sun (孫明勇)</dc:creator>
  <cp:lastModifiedBy>tommy.sun (孫明勇)</cp:lastModifiedBy>
  <cp:revision>6</cp:revision>
  <dcterms:created xsi:type="dcterms:W3CDTF">2017-06-23T05:27:59Z</dcterms:created>
  <dcterms:modified xsi:type="dcterms:W3CDTF">2017-06-23T07:57:20Z</dcterms:modified>
</cp:coreProperties>
</file>